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2133" w:rsidRDefault="005D2133" w:rsidP="00BF2AE7">
      <w:pPr>
        <w:spacing w:line="360" w:lineRule="auto"/>
        <w:jc w:val="center"/>
        <w:rPr>
          <w:b/>
          <w:sz w:val="40"/>
          <w:szCs w:val="40"/>
        </w:rPr>
      </w:pPr>
    </w:p>
    <w:p w:rsidR="00244761" w:rsidRDefault="00370A54" w:rsidP="00BF2AE7">
      <w:pPr>
        <w:spacing w:line="360" w:lineRule="auto"/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FC398C" w:rsidRPr="00E06A37" w:rsidRDefault="00FC398C" w:rsidP="00E06A37">
      <w:pPr>
        <w:spacing w:line="360" w:lineRule="auto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proofErr w:type="spellStart"/>
      <w:r w:rsidR="009C2FDF">
        <w:rPr>
          <w:b/>
          <w:sz w:val="40"/>
          <w:szCs w:val="40"/>
        </w:rPr>
        <w:t>superadmin</w:t>
      </w:r>
      <w:proofErr w:type="spellEnd"/>
      <w:r w:rsidR="009C2FDF">
        <w:rPr>
          <w:b/>
          <w:sz w:val="40"/>
          <w:szCs w:val="40"/>
        </w:rPr>
        <w:t xml:space="preserve"> </w:t>
      </w:r>
      <w:proofErr w:type="spellStart"/>
      <w:r w:rsidR="009C2FDF">
        <w:rPr>
          <w:b/>
          <w:sz w:val="40"/>
          <w:szCs w:val="40"/>
        </w:rPr>
        <w:t>ukm</w:t>
      </w:r>
      <w:proofErr w:type="spellEnd"/>
      <w:r w:rsidR="00370A54">
        <w:rPr>
          <w:b/>
          <w:sz w:val="40"/>
          <w:szCs w:val="40"/>
        </w:rPr>
        <w:t xml:space="preserve"> :</w:t>
      </w:r>
    </w:p>
    <w:p w:rsidR="00244761" w:rsidRDefault="00244761" w:rsidP="00BF2AE7">
      <w:pPr>
        <w:pStyle w:val="ListParagraph"/>
        <w:spacing w:line="360" w:lineRule="auto"/>
        <w:rPr>
          <w:sz w:val="24"/>
          <w:szCs w:val="24"/>
        </w:rPr>
      </w:pPr>
    </w:p>
    <w:p w:rsidR="00244761" w:rsidRDefault="009C2FDF" w:rsidP="00BF2AE7">
      <w:pPr>
        <w:pStyle w:val="ListParagraph"/>
        <w:numPr>
          <w:ilvl w:val="1"/>
          <w:numId w:val="1"/>
        </w:numPr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Sub menu : </w:t>
      </w:r>
      <w:proofErr w:type="spellStart"/>
      <w:r>
        <w:rPr>
          <w:b/>
          <w:sz w:val="24"/>
          <w:szCs w:val="24"/>
        </w:rPr>
        <w:t>Pendamping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isnis</w:t>
      </w:r>
      <w:proofErr w:type="spellEnd"/>
    </w:p>
    <w:p w:rsidR="009C2FDF" w:rsidRDefault="009C2FDF" w:rsidP="009C2FDF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: </w:t>
      </w:r>
      <w:proofErr w:type="spellStart"/>
      <w:r>
        <w:rPr>
          <w:b/>
          <w:sz w:val="24"/>
          <w:szCs w:val="24"/>
        </w:rPr>
        <w:t>Daftar</w:t>
      </w:r>
      <w:proofErr w:type="spellEnd"/>
      <w:r>
        <w:rPr>
          <w:b/>
          <w:sz w:val="24"/>
          <w:szCs w:val="24"/>
        </w:rPr>
        <w:t xml:space="preserve"> Coach</w:t>
      </w:r>
    </w:p>
    <w:p w:rsidR="00FC398C" w:rsidRDefault="00FC398C" w:rsidP="00FC398C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Activity  Diagram:</w:t>
      </w:r>
    </w:p>
    <w:p w:rsidR="00FC398C" w:rsidRDefault="00FC398C" w:rsidP="00FC398C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FC398C" w:rsidRDefault="009C2FDF" w:rsidP="009C2FDF">
      <w:pPr>
        <w:pStyle w:val="ListParagraph"/>
        <w:spacing w:line="360" w:lineRule="auto"/>
        <w:ind w:left="45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057650" cy="3393671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650" cy="339367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C398C" w:rsidRPr="00FC398C" w:rsidRDefault="00FC398C" w:rsidP="00FC398C">
      <w:pPr>
        <w:pStyle w:val="ListParagraph"/>
        <w:spacing w:line="360" w:lineRule="auto"/>
        <w:ind w:left="450"/>
        <w:rPr>
          <w:b/>
          <w:sz w:val="24"/>
          <w:szCs w:val="24"/>
        </w:rPr>
      </w:pPr>
    </w:p>
    <w:p w:rsidR="00992AE5" w:rsidRDefault="00FC398C" w:rsidP="009C2FDF">
      <w:pPr>
        <w:pStyle w:val="ListParagraph"/>
        <w:spacing w:line="360" w:lineRule="auto"/>
        <w:ind w:left="450"/>
        <w:rPr>
          <w:b/>
          <w:sz w:val="24"/>
          <w:szCs w:val="24"/>
        </w:rPr>
      </w:pPr>
      <w:r w:rsidRPr="00FC398C">
        <w:rPr>
          <w:b/>
          <w:sz w:val="24"/>
          <w:szCs w:val="24"/>
        </w:rPr>
        <w:tab/>
      </w:r>
      <w:proofErr w:type="spellStart"/>
      <w:r w:rsidR="009C2FDF">
        <w:rPr>
          <w:b/>
          <w:sz w:val="24"/>
          <w:szCs w:val="24"/>
        </w:rPr>
        <w:t>Tampilannya</w:t>
      </w:r>
      <w:proofErr w:type="spellEnd"/>
      <w:r w:rsidR="009C2FDF">
        <w:rPr>
          <w:b/>
          <w:sz w:val="24"/>
          <w:szCs w:val="24"/>
        </w:rPr>
        <w:t xml:space="preserve"> </w:t>
      </w:r>
      <w:proofErr w:type="spellStart"/>
      <w:r w:rsidR="009C2FDF">
        <w:rPr>
          <w:b/>
          <w:sz w:val="24"/>
          <w:szCs w:val="24"/>
        </w:rPr>
        <w:t>sbb</w:t>
      </w:r>
      <w:proofErr w:type="spellEnd"/>
      <w:r w:rsidR="009C2FDF">
        <w:rPr>
          <w:b/>
          <w:sz w:val="24"/>
          <w:szCs w:val="24"/>
        </w:rPr>
        <w:t>:</w:t>
      </w:r>
    </w:p>
    <w:p w:rsidR="009C2FDF" w:rsidRPr="00992AE5" w:rsidRDefault="00E00100" w:rsidP="00E00100">
      <w:pPr>
        <w:pStyle w:val="ListParagraph"/>
        <w:spacing w:line="360" w:lineRule="auto"/>
        <w:ind w:left="45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object w:dxaOrig="9022" w:dyaOrig="4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5pt;height:249.75pt" o:ole="">
            <v:imagedata r:id="rId6" o:title=""/>
          </v:shape>
          <o:OLEObject Type="Embed" ProgID="Visio.Drawing.11" ShapeID="_x0000_i1025" DrawAspect="Content" ObjectID="_1673329872" r:id="rId7"/>
        </w:object>
      </w:r>
    </w:p>
    <w:p w:rsidR="00992AE5" w:rsidRDefault="00992AE5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992AE5" w:rsidRDefault="00992AE5" w:rsidP="00FC398C">
      <w:pPr>
        <w:pStyle w:val="ListParagraph"/>
        <w:spacing w:line="360" w:lineRule="auto"/>
        <w:ind w:left="450"/>
        <w:rPr>
          <w:sz w:val="24"/>
          <w:szCs w:val="24"/>
        </w:rPr>
      </w:pPr>
      <w:r>
        <w:rPr>
          <w:sz w:val="24"/>
          <w:szCs w:val="24"/>
        </w:rPr>
        <w:t xml:space="preserve">   </w:t>
      </w:r>
    </w:p>
    <w:p w:rsidR="00FC398C" w:rsidRPr="00FC398C" w:rsidRDefault="00FC398C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FC398C" w:rsidRDefault="00FC398C" w:rsidP="00BF2AE7">
      <w:pPr>
        <w:pStyle w:val="ListParagraph"/>
        <w:numPr>
          <w:ilvl w:val="1"/>
          <w:numId w:val="1"/>
        </w:numPr>
        <w:spacing w:line="360" w:lineRule="auto"/>
        <w:ind w:left="1080"/>
        <w:rPr>
          <w:b/>
          <w:sz w:val="24"/>
          <w:szCs w:val="24"/>
        </w:rPr>
      </w:pPr>
    </w:p>
    <w:p w:rsidR="00BF2AE7" w:rsidRDefault="00BF2AE7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BF2AE7" w:rsidRDefault="00BF2AE7" w:rsidP="00BF2AE7">
      <w:pPr>
        <w:pStyle w:val="ListParagraph"/>
        <w:spacing w:line="360" w:lineRule="auto"/>
      </w:pPr>
      <w:r>
        <w:tab/>
      </w:r>
    </w:p>
    <w:p w:rsidR="001E63AF" w:rsidRDefault="001E63AF" w:rsidP="001E63AF">
      <w:pPr>
        <w:pStyle w:val="ListParagraph"/>
        <w:spacing w:line="360" w:lineRule="auto"/>
        <w:ind w:left="0"/>
        <w:rPr>
          <w:bCs/>
        </w:rPr>
      </w:pPr>
    </w:p>
    <w:p w:rsidR="001E63AF" w:rsidRPr="004A6012" w:rsidRDefault="001E63AF" w:rsidP="001520B4">
      <w:pPr>
        <w:pStyle w:val="ListParagraph"/>
        <w:spacing w:line="360" w:lineRule="auto"/>
        <w:ind w:left="990"/>
        <w:rPr>
          <w:bCs/>
        </w:rPr>
      </w:pPr>
    </w:p>
    <w:sectPr w:rsidR="001E63AF" w:rsidRPr="004A6012" w:rsidSect="00244761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26881"/>
    <w:multiLevelType w:val="hybridMultilevel"/>
    <w:tmpl w:val="BBD8D1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7681A59"/>
    <w:multiLevelType w:val="multilevel"/>
    <w:tmpl w:val="E1AC4646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43ED2A0F"/>
    <w:multiLevelType w:val="multilevel"/>
    <w:tmpl w:val="D4CE808C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>
    <w:nsid w:val="73B40AEF"/>
    <w:multiLevelType w:val="multilevel"/>
    <w:tmpl w:val="4CD4C5C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4">
    <w:nsid w:val="769E4EAD"/>
    <w:multiLevelType w:val="hybridMultilevel"/>
    <w:tmpl w:val="F4B8EC24"/>
    <w:lvl w:ilvl="0" w:tplc="0409000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244761"/>
    <w:rsid w:val="00003509"/>
    <w:rsid w:val="00007690"/>
    <w:rsid w:val="00016650"/>
    <w:rsid w:val="0003135D"/>
    <w:rsid w:val="00031ED8"/>
    <w:rsid w:val="00033C54"/>
    <w:rsid w:val="000341CD"/>
    <w:rsid w:val="00035F82"/>
    <w:rsid w:val="00044460"/>
    <w:rsid w:val="00045F37"/>
    <w:rsid w:val="00051B7C"/>
    <w:rsid w:val="00062CBC"/>
    <w:rsid w:val="00077CB6"/>
    <w:rsid w:val="00080B8F"/>
    <w:rsid w:val="000922BD"/>
    <w:rsid w:val="000A02A9"/>
    <w:rsid w:val="000A1315"/>
    <w:rsid w:val="000A7587"/>
    <w:rsid w:val="000B3C57"/>
    <w:rsid w:val="000B63CB"/>
    <w:rsid w:val="000C0FD7"/>
    <w:rsid w:val="000C563D"/>
    <w:rsid w:val="000D2600"/>
    <w:rsid w:val="000D6261"/>
    <w:rsid w:val="000D65FD"/>
    <w:rsid w:val="000E5EF8"/>
    <w:rsid w:val="00100A75"/>
    <w:rsid w:val="00105FCE"/>
    <w:rsid w:val="00107774"/>
    <w:rsid w:val="00115664"/>
    <w:rsid w:val="00123B30"/>
    <w:rsid w:val="00125F9C"/>
    <w:rsid w:val="00126016"/>
    <w:rsid w:val="00126EF6"/>
    <w:rsid w:val="00140AA6"/>
    <w:rsid w:val="001456E7"/>
    <w:rsid w:val="00145F90"/>
    <w:rsid w:val="001520B4"/>
    <w:rsid w:val="001537DB"/>
    <w:rsid w:val="00163D1D"/>
    <w:rsid w:val="0016521A"/>
    <w:rsid w:val="00173BDB"/>
    <w:rsid w:val="001771AD"/>
    <w:rsid w:val="001811BC"/>
    <w:rsid w:val="001818BD"/>
    <w:rsid w:val="00194013"/>
    <w:rsid w:val="001C2BAE"/>
    <w:rsid w:val="001C6BD7"/>
    <w:rsid w:val="001D2634"/>
    <w:rsid w:val="001E2E43"/>
    <w:rsid w:val="001E63AF"/>
    <w:rsid w:val="001E6CB4"/>
    <w:rsid w:val="001E7607"/>
    <w:rsid w:val="001F0294"/>
    <w:rsid w:val="001F0AA3"/>
    <w:rsid w:val="001F11F3"/>
    <w:rsid w:val="001F5F74"/>
    <w:rsid w:val="001F69DA"/>
    <w:rsid w:val="001F6BAF"/>
    <w:rsid w:val="00202330"/>
    <w:rsid w:val="00202FD2"/>
    <w:rsid w:val="00203D70"/>
    <w:rsid w:val="00221E77"/>
    <w:rsid w:val="00230FCB"/>
    <w:rsid w:val="00232E55"/>
    <w:rsid w:val="002403C0"/>
    <w:rsid w:val="002409F3"/>
    <w:rsid w:val="00244761"/>
    <w:rsid w:val="00245A7C"/>
    <w:rsid w:val="002646B9"/>
    <w:rsid w:val="00275A78"/>
    <w:rsid w:val="00276B4B"/>
    <w:rsid w:val="0028753B"/>
    <w:rsid w:val="002879DA"/>
    <w:rsid w:val="002918DF"/>
    <w:rsid w:val="00296BDE"/>
    <w:rsid w:val="002A0862"/>
    <w:rsid w:val="002A19EF"/>
    <w:rsid w:val="002A2D5B"/>
    <w:rsid w:val="002B02F5"/>
    <w:rsid w:val="002B0EB8"/>
    <w:rsid w:val="002B7A61"/>
    <w:rsid w:val="002C6A5F"/>
    <w:rsid w:val="002D6A65"/>
    <w:rsid w:val="002E022B"/>
    <w:rsid w:val="002E1A71"/>
    <w:rsid w:val="002E1E15"/>
    <w:rsid w:val="002E2F26"/>
    <w:rsid w:val="002E3BC8"/>
    <w:rsid w:val="00301D53"/>
    <w:rsid w:val="003050D4"/>
    <w:rsid w:val="0031055C"/>
    <w:rsid w:val="00313C88"/>
    <w:rsid w:val="00320084"/>
    <w:rsid w:val="00320404"/>
    <w:rsid w:val="00325C63"/>
    <w:rsid w:val="00332E21"/>
    <w:rsid w:val="00335147"/>
    <w:rsid w:val="003444D3"/>
    <w:rsid w:val="003531B8"/>
    <w:rsid w:val="00355B07"/>
    <w:rsid w:val="00357480"/>
    <w:rsid w:val="00370A54"/>
    <w:rsid w:val="00371FA4"/>
    <w:rsid w:val="00375A00"/>
    <w:rsid w:val="00380B48"/>
    <w:rsid w:val="003915F5"/>
    <w:rsid w:val="00391B2C"/>
    <w:rsid w:val="0039353D"/>
    <w:rsid w:val="003A2ADD"/>
    <w:rsid w:val="003B7EC2"/>
    <w:rsid w:val="003C255C"/>
    <w:rsid w:val="003C2D0E"/>
    <w:rsid w:val="003D5319"/>
    <w:rsid w:val="003D6A69"/>
    <w:rsid w:val="003E0A8A"/>
    <w:rsid w:val="003E310C"/>
    <w:rsid w:val="003E7527"/>
    <w:rsid w:val="003F2FD9"/>
    <w:rsid w:val="003F3F9E"/>
    <w:rsid w:val="003F4842"/>
    <w:rsid w:val="00422A38"/>
    <w:rsid w:val="00430606"/>
    <w:rsid w:val="00433449"/>
    <w:rsid w:val="0043573F"/>
    <w:rsid w:val="00447DBF"/>
    <w:rsid w:val="00447E33"/>
    <w:rsid w:val="00465075"/>
    <w:rsid w:val="00465814"/>
    <w:rsid w:val="0048687F"/>
    <w:rsid w:val="00486C2E"/>
    <w:rsid w:val="00487DAD"/>
    <w:rsid w:val="004A10B2"/>
    <w:rsid w:val="004A358A"/>
    <w:rsid w:val="004A4EC2"/>
    <w:rsid w:val="004A6012"/>
    <w:rsid w:val="004A68B7"/>
    <w:rsid w:val="004A7E91"/>
    <w:rsid w:val="004B6F93"/>
    <w:rsid w:val="004D773A"/>
    <w:rsid w:val="004E4972"/>
    <w:rsid w:val="004F0676"/>
    <w:rsid w:val="004F292A"/>
    <w:rsid w:val="004F7171"/>
    <w:rsid w:val="00504A86"/>
    <w:rsid w:val="0050796E"/>
    <w:rsid w:val="00514973"/>
    <w:rsid w:val="0051515E"/>
    <w:rsid w:val="005154B3"/>
    <w:rsid w:val="00517F97"/>
    <w:rsid w:val="005246BB"/>
    <w:rsid w:val="00531CBF"/>
    <w:rsid w:val="0053369F"/>
    <w:rsid w:val="00546A69"/>
    <w:rsid w:val="00563224"/>
    <w:rsid w:val="005676CC"/>
    <w:rsid w:val="00571FD2"/>
    <w:rsid w:val="00572D59"/>
    <w:rsid w:val="005752D6"/>
    <w:rsid w:val="00582A58"/>
    <w:rsid w:val="00584254"/>
    <w:rsid w:val="00592123"/>
    <w:rsid w:val="00592FAE"/>
    <w:rsid w:val="005A2C8B"/>
    <w:rsid w:val="005A2F30"/>
    <w:rsid w:val="005A5615"/>
    <w:rsid w:val="005A6C98"/>
    <w:rsid w:val="005B4154"/>
    <w:rsid w:val="005B7AD8"/>
    <w:rsid w:val="005D2133"/>
    <w:rsid w:val="005D5ABA"/>
    <w:rsid w:val="005D73FF"/>
    <w:rsid w:val="005E23F3"/>
    <w:rsid w:val="005E2488"/>
    <w:rsid w:val="005E55ED"/>
    <w:rsid w:val="00600E96"/>
    <w:rsid w:val="00603019"/>
    <w:rsid w:val="0060482F"/>
    <w:rsid w:val="00605D0D"/>
    <w:rsid w:val="00607831"/>
    <w:rsid w:val="0061064E"/>
    <w:rsid w:val="00611E3B"/>
    <w:rsid w:val="00616A7C"/>
    <w:rsid w:val="00633190"/>
    <w:rsid w:val="006332E2"/>
    <w:rsid w:val="00637780"/>
    <w:rsid w:val="006408F8"/>
    <w:rsid w:val="006431C6"/>
    <w:rsid w:val="00646845"/>
    <w:rsid w:val="00660D99"/>
    <w:rsid w:val="00672FDE"/>
    <w:rsid w:val="0067776F"/>
    <w:rsid w:val="00683783"/>
    <w:rsid w:val="006867AC"/>
    <w:rsid w:val="006A6DD2"/>
    <w:rsid w:val="006C1763"/>
    <w:rsid w:val="006C31B3"/>
    <w:rsid w:val="006C5BDB"/>
    <w:rsid w:val="006D5382"/>
    <w:rsid w:val="006D607A"/>
    <w:rsid w:val="006E00CE"/>
    <w:rsid w:val="006E2D24"/>
    <w:rsid w:val="006F05C1"/>
    <w:rsid w:val="00713398"/>
    <w:rsid w:val="0071431B"/>
    <w:rsid w:val="00727F0E"/>
    <w:rsid w:val="007457D8"/>
    <w:rsid w:val="0075249D"/>
    <w:rsid w:val="00755CA4"/>
    <w:rsid w:val="00760D1D"/>
    <w:rsid w:val="007654B2"/>
    <w:rsid w:val="00790E54"/>
    <w:rsid w:val="007966B7"/>
    <w:rsid w:val="007970E2"/>
    <w:rsid w:val="007A4634"/>
    <w:rsid w:val="007A48A9"/>
    <w:rsid w:val="007A74D4"/>
    <w:rsid w:val="007B13B1"/>
    <w:rsid w:val="007C571A"/>
    <w:rsid w:val="007D0985"/>
    <w:rsid w:val="007D2DA4"/>
    <w:rsid w:val="007D5DBE"/>
    <w:rsid w:val="007F29BA"/>
    <w:rsid w:val="007F5EA7"/>
    <w:rsid w:val="007F7410"/>
    <w:rsid w:val="00802C5E"/>
    <w:rsid w:val="00824389"/>
    <w:rsid w:val="00852947"/>
    <w:rsid w:val="00855271"/>
    <w:rsid w:val="0085628E"/>
    <w:rsid w:val="00857111"/>
    <w:rsid w:val="00860E4B"/>
    <w:rsid w:val="008714F5"/>
    <w:rsid w:val="00875B2A"/>
    <w:rsid w:val="008830DE"/>
    <w:rsid w:val="00893C20"/>
    <w:rsid w:val="00897EB4"/>
    <w:rsid w:val="008A2729"/>
    <w:rsid w:val="008A2AFA"/>
    <w:rsid w:val="008B0145"/>
    <w:rsid w:val="008B25DB"/>
    <w:rsid w:val="008B5B27"/>
    <w:rsid w:val="008C1F88"/>
    <w:rsid w:val="008C22A1"/>
    <w:rsid w:val="008C7423"/>
    <w:rsid w:val="008D2464"/>
    <w:rsid w:val="008D3EB2"/>
    <w:rsid w:val="008D6E66"/>
    <w:rsid w:val="008E0B34"/>
    <w:rsid w:val="008E1C2E"/>
    <w:rsid w:val="008E3F26"/>
    <w:rsid w:val="008E550F"/>
    <w:rsid w:val="008F01DE"/>
    <w:rsid w:val="008F3C0E"/>
    <w:rsid w:val="008F465D"/>
    <w:rsid w:val="008F57C5"/>
    <w:rsid w:val="0090001E"/>
    <w:rsid w:val="00900E64"/>
    <w:rsid w:val="009028CF"/>
    <w:rsid w:val="009102CC"/>
    <w:rsid w:val="00913B65"/>
    <w:rsid w:val="00927C63"/>
    <w:rsid w:val="00942EB3"/>
    <w:rsid w:val="00945771"/>
    <w:rsid w:val="00945791"/>
    <w:rsid w:val="009473DA"/>
    <w:rsid w:val="00963D25"/>
    <w:rsid w:val="00975441"/>
    <w:rsid w:val="00981727"/>
    <w:rsid w:val="00992AE5"/>
    <w:rsid w:val="00997C69"/>
    <w:rsid w:val="009A2762"/>
    <w:rsid w:val="009B5E55"/>
    <w:rsid w:val="009B645E"/>
    <w:rsid w:val="009C18D7"/>
    <w:rsid w:val="009C2FDF"/>
    <w:rsid w:val="009C3A39"/>
    <w:rsid w:val="009D46E1"/>
    <w:rsid w:val="009D4AA0"/>
    <w:rsid w:val="009D67E8"/>
    <w:rsid w:val="009F2770"/>
    <w:rsid w:val="009F70B4"/>
    <w:rsid w:val="00A0110C"/>
    <w:rsid w:val="00A2498F"/>
    <w:rsid w:val="00A26EB7"/>
    <w:rsid w:val="00A31E4E"/>
    <w:rsid w:val="00A342FA"/>
    <w:rsid w:val="00A36336"/>
    <w:rsid w:val="00A40067"/>
    <w:rsid w:val="00A42122"/>
    <w:rsid w:val="00A44CF5"/>
    <w:rsid w:val="00A515A1"/>
    <w:rsid w:val="00A6139B"/>
    <w:rsid w:val="00A623F3"/>
    <w:rsid w:val="00A64FB6"/>
    <w:rsid w:val="00A71942"/>
    <w:rsid w:val="00A747FE"/>
    <w:rsid w:val="00A76FE8"/>
    <w:rsid w:val="00A80E9C"/>
    <w:rsid w:val="00A82039"/>
    <w:rsid w:val="00A82668"/>
    <w:rsid w:val="00A8399A"/>
    <w:rsid w:val="00A83F2C"/>
    <w:rsid w:val="00A933C4"/>
    <w:rsid w:val="00A9355F"/>
    <w:rsid w:val="00AA1EBF"/>
    <w:rsid w:val="00AA4F56"/>
    <w:rsid w:val="00AB3816"/>
    <w:rsid w:val="00AC5616"/>
    <w:rsid w:val="00AD0982"/>
    <w:rsid w:val="00AD1EED"/>
    <w:rsid w:val="00AD2EA1"/>
    <w:rsid w:val="00AD56EA"/>
    <w:rsid w:val="00AE5675"/>
    <w:rsid w:val="00AE6577"/>
    <w:rsid w:val="00B000AA"/>
    <w:rsid w:val="00B0252C"/>
    <w:rsid w:val="00B114DD"/>
    <w:rsid w:val="00B15E99"/>
    <w:rsid w:val="00B4392C"/>
    <w:rsid w:val="00B53BBB"/>
    <w:rsid w:val="00B54381"/>
    <w:rsid w:val="00B57D41"/>
    <w:rsid w:val="00B600B9"/>
    <w:rsid w:val="00B64737"/>
    <w:rsid w:val="00B65DE6"/>
    <w:rsid w:val="00B7083C"/>
    <w:rsid w:val="00B72B70"/>
    <w:rsid w:val="00B74555"/>
    <w:rsid w:val="00B81BC3"/>
    <w:rsid w:val="00B83DFF"/>
    <w:rsid w:val="00B9043A"/>
    <w:rsid w:val="00B97744"/>
    <w:rsid w:val="00BB29CA"/>
    <w:rsid w:val="00BB5350"/>
    <w:rsid w:val="00BC0780"/>
    <w:rsid w:val="00BC7953"/>
    <w:rsid w:val="00BD1F38"/>
    <w:rsid w:val="00BE0CB3"/>
    <w:rsid w:val="00BF2AE7"/>
    <w:rsid w:val="00C041A5"/>
    <w:rsid w:val="00C04A60"/>
    <w:rsid w:val="00C060ED"/>
    <w:rsid w:val="00C07932"/>
    <w:rsid w:val="00C11D6E"/>
    <w:rsid w:val="00C141D3"/>
    <w:rsid w:val="00C21057"/>
    <w:rsid w:val="00C27726"/>
    <w:rsid w:val="00C27B5C"/>
    <w:rsid w:val="00C3292E"/>
    <w:rsid w:val="00C60581"/>
    <w:rsid w:val="00C663C9"/>
    <w:rsid w:val="00C73F46"/>
    <w:rsid w:val="00C7517E"/>
    <w:rsid w:val="00C87CEF"/>
    <w:rsid w:val="00C915CB"/>
    <w:rsid w:val="00C94636"/>
    <w:rsid w:val="00CB56F7"/>
    <w:rsid w:val="00CB7103"/>
    <w:rsid w:val="00CB750B"/>
    <w:rsid w:val="00CC0E62"/>
    <w:rsid w:val="00CC0F88"/>
    <w:rsid w:val="00CC0F92"/>
    <w:rsid w:val="00CC2BC9"/>
    <w:rsid w:val="00CC3EB2"/>
    <w:rsid w:val="00CF5B8D"/>
    <w:rsid w:val="00CF6854"/>
    <w:rsid w:val="00D04123"/>
    <w:rsid w:val="00D044E5"/>
    <w:rsid w:val="00D07BF5"/>
    <w:rsid w:val="00D1492E"/>
    <w:rsid w:val="00D15A9F"/>
    <w:rsid w:val="00D32C7A"/>
    <w:rsid w:val="00D34CD0"/>
    <w:rsid w:val="00D373C2"/>
    <w:rsid w:val="00D4507A"/>
    <w:rsid w:val="00D56386"/>
    <w:rsid w:val="00D60ACF"/>
    <w:rsid w:val="00D61183"/>
    <w:rsid w:val="00D7479F"/>
    <w:rsid w:val="00D77AC1"/>
    <w:rsid w:val="00D811E5"/>
    <w:rsid w:val="00D82EF7"/>
    <w:rsid w:val="00D90DE2"/>
    <w:rsid w:val="00DB07E0"/>
    <w:rsid w:val="00DB6595"/>
    <w:rsid w:val="00DC3210"/>
    <w:rsid w:val="00DC5D9C"/>
    <w:rsid w:val="00DC741E"/>
    <w:rsid w:val="00DD603B"/>
    <w:rsid w:val="00DE59F7"/>
    <w:rsid w:val="00DF2BBA"/>
    <w:rsid w:val="00DF68CC"/>
    <w:rsid w:val="00E00100"/>
    <w:rsid w:val="00E00150"/>
    <w:rsid w:val="00E02867"/>
    <w:rsid w:val="00E06A37"/>
    <w:rsid w:val="00E224E5"/>
    <w:rsid w:val="00E22ADF"/>
    <w:rsid w:val="00E268AE"/>
    <w:rsid w:val="00E27A6C"/>
    <w:rsid w:val="00E324D4"/>
    <w:rsid w:val="00E32B30"/>
    <w:rsid w:val="00E53A3D"/>
    <w:rsid w:val="00E562C2"/>
    <w:rsid w:val="00E60A9D"/>
    <w:rsid w:val="00E60ED8"/>
    <w:rsid w:val="00E61213"/>
    <w:rsid w:val="00E64941"/>
    <w:rsid w:val="00E809ED"/>
    <w:rsid w:val="00E831E7"/>
    <w:rsid w:val="00E85A52"/>
    <w:rsid w:val="00E90E03"/>
    <w:rsid w:val="00E92DA2"/>
    <w:rsid w:val="00E97533"/>
    <w:rsid w:val="00E977E5"/>
    <w:rsid w:val="00EA670E"/>
    <w:rsid w:val="00EB3609"/>
    <w:rsid w:val="00EB7DC7"/>
    <w:rsid w:val="00EC0CB0"/>
    <w:rsid w:val="00EC1BC9"/>
    <w:rsid w:val="00ED2F5F"/>
    <w:rsid w:val="00ED5D3F"/>
    <w:rsid w:val="00ED75F7"/>
    <w:rsid w:val="00EE1CBA"/>
    <w:rsid w:val="00EE66EA"/>
    <w:rsid w:val="00EE6E06"/>
    <w:rsid w:val="00F04107"/>
    <w:rsid w:val="00F05741"/>
    <w:rsid w:val="00F20136"/>
    <w:rsid w:val="00F25D76"/>
    <w:rsid w:val="00F27274"/>
    <w:rsid w:val="00F312F9"/>
    <w:rsid w:val="00F33A38"/>
    <w:rsid w:val="00F50DF2"/>
    <w:rsid w:val="00F53F63"/>
    <w:rsid w:val="00F55B28"/>
    <w:rsid w:val="00F63D94"/>
    <w:rsid w:val="00F642D2"/>
    <w:rsid w:val="00F70711"/>
    <w:rsid w:val="00F71F02"/>
    <w:rsid w:val="00F76082"/>
    <w:rsid w:val="00F8198B"/>
    <w:rsid w:val="00FB210E"/>
    <w:rsid w:val="00FC2132"/>
    <w:rsid w:val="00FC3889"/>
    <w:rsid w:val="00FC398C"/>
    <w:rsid w:val="00FC3A51"/>
    <w:rsid w:val="00FD0F0F"/>
    <w:rsid w:val="00FD4FA8"/>
    <w:rsid w:val="00FD6ED1"/>
    <w:rsid w:val="00FE0FA8"/>
    <w:rsid w:val="00FE1565"/>
    <w:rsid w:val="00FE2422"/>
    <w:rsid w:val="00FE6CB5"/>
    <w:rsid w:val="00FE6F73"/>
    <w:rsid w:val="00FF4527"/>
    <w:rsid w:val="00FF58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  <w:style w:type="table" w:styleId="TableGrid">
    <w:name w:val="Table Grid"/>
    <w:basedOn w:val="TableNormal"/>
    <w:uiPriority w:val="59"/>
    <w:rsid w:val="000E5EF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Strong">
    <w:name w:val="Strong"/>
    <w:basedOn w:val="DefaultParagraphFont"/>
    <w:uiPriority w:val="22"/>
    <w:qFormat/>
    <w:rsid w:val="001818BD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65</TotalTime>
  <Pages>2</Pages>
  <Words>25</Words>
  <Characters>14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o</dc:creator>
  <cp:lastModifiedBy>ceo</cp:lastModifiedBy>
  <cp:revision>101</cp:revision>
  <dcterms:created xsi:type="dcterms:W3CDTF">2021-01-06T16:18:00Z</dcterms:created>
  <dcterms:modified xsi:type="dcterms:W3CDTF">2021-01-28T01:04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